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AC9EDD" w14:textId="77777777" w:rsidR="00DD520B" w:rsidRPr="00ED6E73" w:rsidRDefault="00DD520B" w:rsidP="00DD520B">
      <w:pPr>
        <w:pStyle w:val="NormalNoIndent"/>
        <w:contextualSpacing/>
        <w:jc w:val="center"/>
      </w:pPr>
      <w:r w:rsidRPr="00ED6E73">
        <w:t>НАЦІОНАЛЬНИЙ ТЕХНІЧНИЙ УНІВЕРСИТЕТ УКРАЇНИ</w:t>
      </w:r>
    </w:p>
    <w:p w14:paraId="50575CED" w14:textId="77777777" w:rsidR="00DD520B" w:rsidRPr="00ED6E73" w:rsidRDefault="00DD520B" w:rsidP="00DD520B">
      <w:pPr>
        <w:pStyle w:val="NormalNoIndent"/>
        <w:contextualSpacing/>
        <w:jc w:val="center"/>
      </w:pPr>
      <w:r w:rsidRPr="00ED6E73">
        <w:t>«КИЇВСЬКИЙ ПОЛІТЕХНІЧНИЙ ІНСТИТУТ»</w:t>
      </w:r>
    </w:p>
    <w:p w14:paraId="4294C55E" w14:textId="77777777" w:rsidR="00DD520B" w:rsidRPr="00ED6E73" w:rsidRDefault="00DD520B" w:rsidP="00DD520B">
      <w:pPr>
        <w:pStyle w:val="NormalNoIndent"/>
        <w:contextualSpacing/>
        <w:jc w:val="center"/>
      </w:pPr>
      <w:r w:rsidRPr="00ED6E73">
        <w:t>Факультет прикладної математики</w:t>
      </w:r>
    </w:p>
    <w:p w14:paraId="606475BF" w14:textId="77777777" w:rsidR="00DD520B" w:rsidRPr="00ED6E73" w:rsidRDefault="00DD520B" w:rsidP="00DD520B">
      <w:pPr>
        <w:pStyle w:val="NormalNoIndent"/>
        <w:spacing w:after="120"/>
        <w:contextualSpacing/>
        <w:jc w:val="center"/>
      </w:pPr>
      <w:r w:rsidRPr="00ED6E73">
        <w:t>Кафедра прикладної математики</w:t>
      </w:r>
    </w:p>
    <w:p w14:paraId="09060EFC" w14:textId="77777777" w:rsidR="00DD520B" w:rsidRPr="008F28DE" w:rsidRDefault="00DD520B" w:rsidP="00DD520B">
      <w:pPr>
        <w:pStyle w:val="NormalNoIndent"/>
        <w:contextualSpacing/>
        <w:jc w:val="center"/>
        <w:rPr>
          <w:lang w:val="ru-RU"/>
        </w:rPr>
      </w:pPr>
    </w:p>
    <w:p w14:paraId="487990EB" w14:textId="77777777" w:rsidR="00DD520B" w:rsidRPr="008F28DE" w:rsidRDefault="00DD520B" w:rsidP="00DD520B">
      <w:pPr>
        <w:pStyle w:val="NormalNoIndent"/>
        <w:contextualSpacing/>
        <w:jc w:val="center"/>
        <w:rPr>
          <w:lang w:val="ru-RU"/>
        </w:rPr>
      </w:pPr>
    </w:p>
    <w:p w14:paraId="7AB96A20" w14:textId="77777777" w:rsidR="00DD520B" w:rsidRPr="008F28DE" w:rsidRDefault="00DD520B" w:rsidP="00DD520B">
      <w:pPr>
        <w:pStyle w:val="NormalNoIndent"/>
        <w:contextualSpacing/>
        <w:jc w:val="center"/>
        <w:rPr>
          <w:lang w:val="ru-RU"/>
        </w:rPr>
      </w:pPr>
    </w:p>
    <w:p w14:paraId="362936E6" w14:textId="77777777" w:rsidR="00DD520B" w:rsidRDefault="00DD520B" w:rsidP="00DD520B">
      <w:pPr>
        <w:pStyle w:val="NormalNoIndent"/>
        <w:contextualSpacing/>
        <w:jc w:val="center"/>
      </w:pPr>
      <w:r>
        <w:t>ЗВІТ</w:t>
      </w:r>
    </w:p>
    <w:p w14:paraId="662BF756" w14:textId="77777777" w:rsidR="00DD520B" w:rsidRPr="00924CCF" w:rsidRDefault="00DD520B" w:rsidP="00DD520B">
      <w:pPr>
        <w:pStyle w:val="NormalNoIndent"/>
        <w:contextualSpacing/>
        <w:jc w:val="center"/>
      </w:pPr>
      <w:r>
        <w:t xml:space="preserve">ПРО ВИКОНАННЯ </w:t>
      </w:r>
      <w:r>
        <w:rPr>
          <w:lang w:val="en-US"/>
        </w:rPr>
        <w:t>V</w:t>
      </w:r>
      <w:r>
        <w:t>ІІІ ЕТАПУ КУРСОВОЇ РОБОТИ</w:t>
      </w:r>
    </w:p>
    <w:p w14:paraId="3FBC79A8" w14:textId="77777777" w:rsidR="00DD520B" w:rsidRDefault="00DD520B" w:rsidP="00DD520B">
      <w:pPr>
        <w:pStyle w:val="NormalNoIndent"/>
        <w:contextualSpacing/>
        <w:jc w:val="center"/>
      </w:pPr>
      <w:r>
        <w:t>із дисципліни: «Бази даних та інформаційні системи»</w:t>
      </w:r>
    </w:p>
    <w:p w14:paraId="3C93EC96" w14:textId="562DAC41" w:rsidR="00DD520B" w:rsidRDefault="00BA70B9" w:rsidP="00DD520B">
      <w:pPr>
        <w:pStyle w:val="NormalNoIndent"/>
        <w:contextualSpacing/>
        <w:jc w:val="center"/>
      </w:pPr>
      <w:r>
        <w:t>на тему: «Здача зовнішнього незалежного оцінювання</w:t>
      </w:r>
      <w:bookmarkStart w:id="0" w:name="_GoBack"/>
      <w:bookmarkEnd w:id="0"/>
      <w:r w:rsidR="00DD520B">
        <w:t>»</w:t>
      </w:r>
    </w:p>
    <w:p w14:paraId="11E80612" w14:textId="77777777" w:rsidR="00DD520B" w:rsidRDefault="00DD520B" w:rsidP="00DD520B">
      <w:pPr>
        <w:pStyle w:val="NormalNoIndent"/>
        <w:contextualSpacing/>
        <w:jc w:val="center"/>
      </w:pPr>
    </w:p>
    <w:p w14:paraId="0D3D9046" w14:textId="77777777" w:rsidR="00DD520B" w:rsidRPr="00ED647A" w:rsidRDefault="00DD520B" w:rsidP="00DD520B">
      <w:pPr>
        <w:pStyle w:val="NormalNoIndent"/>
        <w:contextualSpacing/>
        <w:rPr>
          <w:lang w:val="ru-RU"/>
        </w:rPr>
      </w:pPr>
    </w:p>
    <w:p w14:paraId="0DD47598" w14:textId="77777777" w:rsidR="00DD520B" w:rsidRDefault="00DD520B" w:rsidP="00DD520B">
      <w:pPr>
        <w:pStyle w:val="NormalNoIndent"/>
        <w:contextualSpacing/>
      </w:pPr>
    </w:p>
    <w:p w14:paraId="2AB0097C" w14:textId="77777777" w:rsidR="00DD520B" w:rsidRDefault="00DD520B" w:rsidP="00DD520B">
      <w:pPr>
        <w:pStyle w:val="NormalNoIndent"/>
        <w:contextualSpacing/>
      </w:pPr>
    </w:p>
    <w:p w14:paraId="3E68958A" w14:textId="77777777" w:rsidR="00DD520B" w:rsidRPr="00501EE5" w:rsidRDefault="00DD520B" w:rsidP="00DD520B">
      <w:pPr>
        <w:pStyle w:val="NormalNoIndent"/>
        <w:contextualSpacing/>
      </w:pPr>
    </w:p>
    <w:p w14:paraId="4D3DB183" w14:textId="77777777" w:rsidR="00DD520B" w:rsidRDefault="00DD520B" w:rsidP="00DD520B">
      <w:pPr>
        <w:pStyle w:val="NormalNoIndent"/>
        <w:contextualSpacing/>
      </w:pPr>
    </w:p>
    <w:p w14:paraId="52CFDB63" w14:textId="77777777" w:rsidR="00DD520B" w:rsidRDefault="00DD520B" w:rsidP="00DD520B">
      <w:pPr>
        <w:pStyle w:val="NormalNoIndent"/>
        <w:contextualSpacing/>
      </w:pPr>
    </w:p>
    <w:p w14:paraId="0B2034EB" w14:textId="77777777" w:rsidR="00DD520B" w:rsidRDefault="00DD520B" w:rsidP="00DD520B">
      <w:pPr>
        <w:pStyle w:val="NormalNoIndent"/>
        <w:contextualSpacing/>
      </w:pPr>
    </w:p>
    <w:p w14:paraId="6D9AC794" w14:textId="77777777" w:rsidR="00DD520B" w:rsidRDefault="00DD520B" w:rsidP="00DD520B">
      <w:pPr>
        <w:pStyle w:val="NormalNoIndent"/>
        <w:contextualSpacing/>
      </w:pPr>
    </w:p>
    <w:tbl>
      <w:tblPr>
        <w:tblW w:w="9085" w:type="dxa"/>
        <w:tblLook w:val="04A0" w:firstRow="1" w:lastRow="0" w:firstColumn="1" w:lastColumn="0" w:noHBand="0" w:noVBand="1"/>
      </w:tblPr>
      <w:tblGrid>
        <w:gridCol w:w="4720"/>
        <w:gridCol w:w="4365"/>
      </w:tblGrid>
      <w:tr w:rsidR="00DD520B" w:rsidRPr="00DC67FC" w14:paraId="54C04A0A" w14:textId="77777777" w:rsidTr="00214381">
        <w:trPr>
          <w:trHeight w:val="504"/>
        </w:trPr>
        <w:tc>
          <w:tcPr>
            <w:tcW w:w="4720" w:type="dxa"/>
            <w:shd w:val="clear" w:color="auto" w:fill="auto"/>
          </w:tcPr>
          <w:p w14:paraId="65E7590C" w14:textId="77777777" w:rsidR="00DD520B" w:rsidRPr="008D78A3" w:rsidRDefault="00DD520B" w:rsidP="00214381">
            <w:pPr>
              <w:pStyle w:val="NormalNoIndent"/>
              <w:tabs>
                <w:tab w:val="left" w:pos="3366"/>
              </w:tabs>
              <w:contextualSpacing/>
            </w:pPr>
            <w:r w:rsidRPr="008D78A3">
              <w:t>Викона</w:t>
            </w:r>
            <w:r>
              <w:t>ла</w:t>
            </w:r>
            <w:r w:rsidRPr="008D78A3">
              <w:t>:</w:t>
            </w:r>
          </w:p>
        </w:tc>
        <w:tc>
          <w:tcPr>
            <w:tcW w:w="4365" w:type="dxa"/>
            <w:shd w:val="clear" w:color="auto" w:fill="auto"/>
          </w:tcPr>
          <w:p w14:paraId="77500AEE" w14:textId="77777777" w:rsidR="00DD520B" w:rsidRPr="008D78A3" w:rsidRDefault="00DD520B" w:rsidP="00214381">
            <w:pPr>
              <w:pStyle w:val="NormalNoIndent"/>
              <w:tabs>
                <w:tab w:val="left" w:pos="3366"/>
              </w:tabs>
              <w:contextualSpacing/>
            </w:pPr>
            <w:r w:rsidRPr="008D78A3">
              <w:t>Керівник</w:t>
            </w:r>
            <w:r>
              <w:t xml:space="preserve">: </w:t>
            </w:r>
          </w:p>
        </w:tc>
      </w:tr>
      <w:tr w:rsidR="00DD520B" w:rsidRPr="00DC67FC" w14:paraId="6E8293F9" w14:textId="77777777" w:rsidTr="00214381">
        <w:trPr>
          <w:trHeight w:val="504"/>
        </w:trPr>
        <w:tc>
          <w:tcPr>
            <w:tcW w:w="4720" w:type="dxa"/>
            <w:shd w:val="clear" w:color="auto" w:fill="auto"/>
          </w:tcPr>
          <w:p w14:paraId="6FE54BF4" w14:textId="77777777" w:rsidR="00DD520B" w:rsidRPr="008D78A3" w:rsidRDefault="00DD520B" w:rsidP="00214381">
            <w:pPr>
              <w:pStyle w:val="NormalNoIndent"/>
              <w:tabs>
                <w:tab w:val="left" w:pos="3366"/>
              </w:tabs>
              <w:contextualSpacing/>
            </w:pPr>
            <w:r>
              <w:t>студентка</w:t>
            </w:r>
            <w:r w:rsidRPr="008D78A3">
              <w:t xml:space="preserve"> групи КМ-</w:t>
            </w:r>
            <w:r>
              <w:t>32</w:t>
            </w:r>
          </w:p>
        </w:tc>
        <w:tc>
          <w:tcPr>
            <w:tcW w:w="4365" w:type="dxa"/>
            <w:shd w:val="clear" w:color="auto" w:fill="auto"/>
          </w:tcPr>
          <w:p w14:paraId="4A9FC62D" w14:textId="77777777" w:rsidR="00DD520B" w:rsidRPr="008D78A3" w:rsidRDefault="00DD520B" w:rsidP="00214381">
            <w:pPr>
              <w:pStyle w:val="NormalNoIndent"/>
              <w:tabs>
                <w:tab w:val="left" w:pos="3366"/>
              </w:tabs>
              <w:contextualSpacing/>
            </w:pPr>
            <w:r>
              <w:t>Терещенко І.О.</w:t>
            </w:r>
          </w:p>
        </w:tc>
      </w:tr>
      <w:tr w:rsidR="00DD520B" w:rsidRPr="00DC67FC" w14:paraId="2FFEBF97" w14:textId="77777777" w:rsidTr="00214381">
        <w:trPr>
          <w:trHeight w:val="504"/>
        </w:trPr>
        <w:tc>
          <w:tcPr>
            <w:tcW w:w="4720" w:type="dxa"/>
            <w:shd w:val="clear" w:color="auto" w:fill="auto"/>
          </w:tcPr>
          <w:p w14:paraId="22739951" w14:textId="77777777" w:rsidR="00DD520B" w:rsidRPr="008D78A3" w:rsidRDefault="00DD520B" w:rsidP="00214381">
            <w:pPr>
              <w:pStyle w:val="NormalNoIndent"/>
              <w:contextualSpacing/>
            </w:pPr>
            <w:r>
              <w:t>Ковальова Ольга</w:t>
            </w:r>
          </w:p>
        </w:tc>
        <w:tc>
          <w:tcPr>
            <w:tcW w:w="4365" w:type="dxa"/>
            <w:shd w:val="clear" w:color="auto" w:fill="auto"/>
          </w:tcPr>
          <w:p w14:paraId="47CD7498" w14:textId="77777777" w:rsidR="00DD520B" w:rsidRPr="008D78A3" w:rsidRDefault="00DD520B" w:rsidP="00214381">
            <w:pPr>
              <w:pStyle w:val="NormalNoIndent"/>
              <w:tabs>
                <w:tab w:val="left" w:pos="3366"/>
              </w:tabs>
              <w:contextualSpacing/>
            </w:pPr>
          </w:p>
        </w:tc>
      </w:tr>
    </w:tbl>
    <w:p w14:paraId="5B08CB8F" w14:textId="77777777" w:rsidR="00DD520B" w:rsidRDefault="00DD520B" w:rsidP="00DD520B">
      <w:pPr>
        <w:pStyle w:val="NormalNoIndent"/>
        <w:contextualSpacing/>
      </w:pPr>
    </w:p>
    <w:p w14:paraId="7B7626A1" w14:textId="77777777" w:rsidR="00DD520B" w:rsidRDefault="00DD520B" w:rsidP="00DD520B">
      <w:pPr>
        <w:pStyle w:val="NormalNoIndent"/>
        <w:contextualSpacing/>
      </w:pPr>
    </w:p>
    <w:p w14:paraId="7EB4EE16" w14:textId="77777777" w:rsidR="00DD520B" w:rsidRDefault="00DD520B" w:rsidP="00DD520B">
      <w:pPr>
        <w:pStyle w:val="NormalNoIndent"/>
        <w:contextualSpacing/>
      </w:pPr>
    </w:p>
    <w:p w14:paraId="7E1ECF14" w14:textId="77777777" w:rsidR="00DD520B" w:rsidRDefault="00DD520B" w:rsidP="00DD520B">
      <w:pPr>
        <w:pStyle w:val="NormalNoIndent"/>
        <w:contextualSpacing/>
      </w:pPr>
    </w:p>
    <w:p w14:paraId="7EFB33AA" w14:textId="77777777" w:rsidR="00DD520B" w:rsidRDefault="00DD520B" w:rsidP="00DD520B">
      <w:pPr>
        <w:pStyle w:val="NormalNoIndent"/>
        <w:contextualSpacing/>
      </w:pPr>
    </w:p>
    <w:p w14:paraId="05F9F546" w14:textId="77777777" w:rsidR="00DD520B" w:rsidRPr="00346D71" w:rsidRDefault="00DD520B" w:rsidP="00DD520B">
      <w:pPr>
        <w:pStyle w:val="NormalNoIndent"/>
        <w:contextualSpacing/>
      </w:pPr>
    </w:p>
    <w:p w14:paraId="6C7944F2" w14:textId="7ACA9F30" w:rsidR="00E02C1B" w:rsidRPr="00945171" w:rsidRDefault="00DD520B" w:rsidP="00570195">
      <w:pPr>
        <w:pStyle w:val="NormalNoIndent"/>
        <w:contextualSpacing/>
        <w:jc w:val="center"/>
      </w:pPr>
      <w:r w:rsidRPr="001C143D">
        <w:t>Київ — 201</w:t>
      </w:r>
      <w:r>
        <w:t>6</w:t>
      </w:r>
      <w:r w:rsidR="00E02C1B" w:rsidRPr="00945171"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229535324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bCs/>
          <w:sz w:val="22"/>
          <w:szCs w:val="22"/>
        </w:rPr>
      </w:sdtEndPr>
      <w:sdtContent>
        <w:p w14:paraId="0356FAAB" w14:textId="77777777" w:rsidR="006F6A74" w:rsidRPr="00BA70B9" w:rsidRDefault="006F6A74" w:rsidP="00F37A19">
          <w:pPr>
            <w:pStyle w:val="a3"/>
            <w:spacing w:before="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</w:pPr>
          <w:r w:rsidRPr="00BA70B9"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uk-UA"/>
            </w:rPr>
            <w:t>ЗМІСТ</w:t>
          </w:r>
        </w:p>
        <w:p w14:paraId="3CE82710" w14:textId="20DD8355" w:rsidR="00570195" w:rsidRPr="00BA70B9" w:rsidRDefault="006F6A74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BA70B9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BA70B9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BA70B9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66945181" w:history="1">
            <w:r w:rsidR="00570195" w:rsidRPr="00BA70B9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1 ОПИС ЗАВДАННЯ</w:t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45181 \h </w:instrText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2F56A6" w14:textId="18F5FA26" w:rsidR="00570195" w:rsidRPr="00BA70B9" w:rsidRDefault="00BA70B9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6945182" w:history="1">
            <w:r w:rsidR="00570195" w:rsidRPr="00BA70B9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2 ОПИС РЕЗУЛЬТАТІВ</w:t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45182 \h </w:instrText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1BDCE0" w14:textId="1A8364FC" w:rsidR="00570195" w:rsidRPr="00BA70B9" w:rsidRDefault="00BA70B9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66945183" w:history="1">
            <w:r w:rsidR="00570195" w:rsidRPr="00BA70B9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uk-UA" w:eastAsia="ru-RU"/>
              </w:rPr>
              <w:t>ВИСНОВКИ</w:t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66945183 \h </w:instrText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570195" w:rsidRPr="00BA70B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AF6AF7" w14:textId="5EC1690E" w:rsidR="006F6A74" w:rsidRDefault="006F6A74" w:rsidP="00F37A19">
          <w:pPr>
            <w:spacing w:after="0" w:line="360" w:lineRule="auto"/>
          </w:pPr>
          <w:r w:rsidRPr="00BA70B9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19A76B56" w14:textId="77777777" w:rsidR="006F6A74" w:rsidRDefault="006F6A74">
      <w:pPr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br w:type="page"/>
      </w:r>
    </w:p>
    <w:p w14:paraId="46CD8168" w14:textId="77777777" w:rsidR="006F6A74" w:rsidRPr="008165B7" w:rsidRDefault="006F6A74" w:rsidP="008165B7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1" w:name="_Toc466945181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 xml:space="preserve">1 </w:t>
      </w:r>
      <w:r w:rsidR="007F26B6"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t>ОПИС ЗАВДАННЯ</w:t>
      </w:r>
      <w:bookmarkEnd w:id="1"/>
    </w:p>
    <w:p w14:paraId="54EA5157" w14:textId="77777777"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C3F5949" w14:textId="77777777" w:rsidR="00F36EA5" w:rsidRPr="008165B7" w:rsidRDefault="00F36EA5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55127D3" w14:textId="77777777" w:rsidR="00E2773F" w:rsidRDefault="00A463AB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 xml:space="preserve">ля кожного блоку 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Use</w:t>
      </w:r>
      <w:r w:rsidR="00E2773F" w:rsidRPr="00E2773F">
        <w:rPr>
          <w:rFonts w:ascii="Times New Roman" w:hAnsi="Times New Roman" w:cs="Times New Roman"/>
          <w:sz w:val="28"/>
          <w:szCs w:val="28"/>
        </w:rPr>
        <w:t>-</w:t>
      </w:r>
      <w:r w:rsidR="00DD520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ase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отрібно</w:t>
      </w:r>
      <w:r w:rsidR="00E2773F" w:rsidRPr="00E2773F">
        <w:rPr>
          <w:rFonts w:ascii="Times New Roman" w:hAnsi="Times New Roman" w:cs="Times New Roman"/>
          <w:sz w:val="28"/>
          <w:szCs w:val="28"/>
        </w:rPr>
        <w:t xml:space="preserve"> 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обр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и архітектуру </w:t>
      </w:r>
      <w:r w:rsidR="00DD520B">
        <w:rPr>
          <w:rFonts w:ascii="Times New Roman" w:hAnsi="Times New Roman" w:cs="Times New Roman"/>
          <w:sz w:val="28"/>
          <w:szCs w:val="28"/>
          <w:lang w:val="uk-UA"/>
        </w:rPr>
        <w:t>та аргументувати цей вибір</w:t>
      </w:r>
      <w:r w:rsidR="00E2773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7571AF7A" w14:textId="77777777" w:rsidR="007F26B6" w:rsidRPr="008165B7" w:rsidRDefault="007F26B6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165B7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2565D5C1" w14:textId="77777777" w:rsidR="00272198" w:rsidRPr="00272198" w:rsidRDefault="007F26B6" w:rsidP="0027219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2" w:name="_Toc466945182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2 ОПИС РЕЗУЛЬТАТІВ</w:t>
      </w:r>
      <w:bookmarkEnd w:id="2"/>
    </w:p>
    <w:p w14:paraId="4EC61F75" w14:textId="77777777"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1B1BD3F" w14:textId="77777777" w:rsidR="00272198" w:rsidRDefault="00272198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AB5E963" w14:textId="77777777" w:rsidR="00B945B5" w:rsidRPr="00B945B5" w:rsidRDefault="001D32C9" w:rsidP="00B945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Для блоку а</w:t>
      </w:r>
      <w:r w:rsidR="00C11E7F">
        <w:rPr>
          <w:rFonts w:ascii="Times New Roman" w:hAnsi="Times New Roman" w:cs="Times New Roman"/>
          <w:sz w:val="28"/>
          <w:szCs w:val="28"/>
          <w:lang w:val="uk-UA"/>
        </w:rPr>
        <w:t>вторизації</w:t>
      </w:r>
      <w:r w:rsidR="00D8076C">
        <w:rPr>
          <w:rFonts w:ascii="Times New Roman" w:hAnsi="Times New Roman" w:cs="Times New Roman"/>
          <w:sz w:val="28"/>
          <w:szCs w:val="28"/>
          <w:lang w:val="uk-UA"/>
        </w:rPr>
        <w:t xml:space="preserve"> користувача (</w:t>
      </w:r>
      <w:r w:rsidR="00C11E7F" w:rsidRPr="00C11E7F">
        <w:rPr>
          <w:rFonts w:ascii="Times New Roman" w:hAnsi="Times New Roman" w:cs="Times New Roman"/>
          <w:sz w:val="28"/>
          <w:szCs w:val="28"/>
        </w:rPr>
        <w:t>а</w:t>
      </w:r>
      <w:r w:rsidR="00D8076C">
        <w:rPr>
          <w:rFonts w:ascii="Times New Roman" w:hAnsi="Times New Roman" w:cs="Times New Roman"/>
          <w:sz w:val="28"/>
          <w:szCs w:val="28"/>
          <w:lang w:val="en-US"/>
        </w:rPr>
        <w:t>uth</w:t>
      </w:r>
      <w:r>
        <w:rPr>
          <w:rFonts w:ascii="Times New Roman" w:hAnsi="Times New Roman" w:cs="Times New Roman"/>
          <w:sz w:val="28"/>
          <w:szCs w:val="28"/>
          <w:lang w:val="en-US"/>
        </w:rPr>
        <w:t>orizatio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була обрана архітектура </w:t>
      </w:r>
      <w:r w:rsidR="00C11E7F">
        <w:rPr>
          <w:rFonts w:ascii="Times New Roman" w:hAnsi="Times New Roman" w:cs="Times New Roman"/>
          <w:sz w:val="28"/>
          <w:szCs w:val="28"/>
        </w:rPr>
        <w:t>«Розпод</w:t>
      </w:r>
      <w:r w:rsidR="00C11E7F">
        <w:rPr>
          <w:rFonts w:ascii="Times New Roman" w:hAnsi="Times New Roman" w:cs="Times New Roman"/>
          <w:sz w:val="28"/>
          <w:szCs w:val="28"/>
          <w:lang w:val="uk-UA"/>
        </w:rPr>
        <w:t>ілене представлення даних»</w:t>
      </w:r>
      <w:r w:rsidR="00B945B5">
        <w:rPr>
          <w:rFonts w:ascii="Times New Roman" w:hAnsi="Times New Roman" w:cs="Times New Roman"/>
          <w:sz w:val="28"/>
          <w:szCs w:val="28"/>
          <w:lang w:val="uk-UA"/>
        </w:rPr>
        <w:t>. Да</w:t>
      </w:r>
      <w:r w:rsidR="007D5947">
        <w:rPr>
          <w:rFonts w:ascii="Times New Roman" w:hAnsi="Times New Roman" w:cs="Times New Roman"/>
          <w:sz w:val="28"/>
          <w:szCs w:val="28"/>
          <w:lang w:val="uk-UA"/>
        </w:rPr>
        <w:t xml:space="preserve">на архітектура використовується, коли користувачеві потрібно отримувати невелику кількість даних, що не містять у собі складної логіки. У процесі авторизації користувач вводить дані, клієнтська частина перевіряє їх на правильність. Серверна частина отримує ці данні, займається їх </w:t>
      </w:r>
      <w:r w:rsidR="007C08C7">
        <w:rPr>
          <w:rFonts w:ascii="Times New Roman" w:hAnsi="Times New Roman" w:cs="Times New Roman"/>
          <w:sz w:val="28"/>
          <w:szCs w:val="28"/>
          <w:lang w:val="uk-UA"/>
        </w:rPr>
        <w:t>збереженням, обо</w:t>
      </w:r>
      <w:r w:rsidR="007D5947">
        <w:rPr>
          <w:rFonts w:ascii="Times New Roman" w:hAnsi="Times New Roman" w:cs="Times New Roman"/>
          <w:sz w:val="28"/>
          <w:szCs w:val="28"/>
          <w:lang w:val="uk-UA"/>
        </w:rPr>
        <w:t>робкою ,</w:t>
      </w:r>
      <w:r w:rsidR="007C08C7">
        <w:rPr>
          <w:rFonts w:ascii="Times New Roman" w:hAnsi="Times New Roman" w:cs="Times New Roman"/>
          <w:sz w:val="28"/>
          <w:szCs w:val="28"/>
          <w:lang w:val="uk-UA"/>
        </w:rPr>
        <w:t xml:space="preserve"> аналізом та надсилає відповідь користувачеві.</w:t>
      </w:r>
      <w:r w:rsidR="007D5947">
        <w:rPr>
          <w:rFonts w:ascii="Times New Roman" w:hAnsi="Times New Roman" w:cs="Times New Roman"/>
          <w:sz w:val="28"/>
          <w:szCs w:val="28"/>
          <w:lang w:val="uk-UA"/>
        </w:rPr>
        <w:t xml:space="preserve"> Крім того, розглянута архітектура системи має висо</w:t>
      </w:r>
      <w:r w:rsidR="007C08C7">
        <w:rPr>
          <w:rFonts w:ascii="Times New Roman" w:hAnsi="Times New Roman" w:cs="Times New Roman"/>
          <w:sz w:val="28"/>
          <w:szCs w:val="28"/>
          <w:lang w:val="uk-UA"/>
        </w:rPr>
        <w:t>кий рівень захисту, що є важливим критерієм у даному випадку.</w:t>
      </w:r>
      <w:r w:rsidR="002F0D2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6FC74A16" w14:textId="77777777" w:rsidR="00C11E7F" w:rsidRPr="00C11E7F" w:rsidRDefault="00C11E7F" w:rsidP="001D32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4B722700" w14:textId="77777777" w:rsidR="00D37104" w:rsidRDefault="00D37104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754F1253" w14:textId="77777777" w:rsidR="00B6621F" w:rsidRDefault="00DB1035" w:rsidP="00DB103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lang w:val="uk-UA"/>
        </w:rPr>
        <w:t xml:space="preserve">                                               </w:t>
      </w:r>
      <w:r>
        <w:object w:dxaOrig="3004" w:dyaOrig="6621" w14:anchorId="63BE6C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pt;height:330.75pt" o:ole="">
            <v:imagedata r:id="rId8" o:title=""/>
          </v:shape>
          <o:OLEObject Type="Embed" ProgID="Visio.Drawing.11" ShapeID="_x0000_i1025" DrawAspect="Content" ObjectID="_1546773660" r:id="rId9"/>
        </w:object>
      </w:r>
    </w:p>
    <w:p w14:paraId="757EE67F" w14:textId="77777777" w:rsidR="00B6621F" w:rsidRPr="00B6621F" w:rsidRDefault="00B6621F" w:rsidP="00D3710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205D8927" w14:textId="77777777" w:rsidR="00D4780F" w:rsidRDefault="00D37104" w:rsidP="00D4780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2A6532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>.1 – Архітектура системи для</w:t>
      </w:r>
      <w:r w:rsidR="007C08C7">
        <w:rPr>
          <w:rFonts w:ascii="Times New Roman" w:hAnsi="Times New Roman" w:cs="Times New Roman"/>
          <w:sz w:val="28"/>
          <w:szCs w:val="28"/>
          <w:lang w:val="uk-UA"/>
        </w:rPr>
        <w:t xml:space="preserve"> блоку</w:t>
      </w:r>
      <w:r w:rsidR="007C08C7">
        <w:rPr>
          <w:rFonts w:ascii="Times New Roman" w:hAnsi="Times New Roman" w:cs="Times New Roman"/>
          <w:sz w:val="28"/>
          <w:szCs w:val="28"/>
        </w:rPr>
        <w:t xml:space="preserve"> «</w:t>
      </w:r>
      <w:r w:rsidR="00E2773F">
        <w:rPr>
          <w:rFonts w:ascii="Times New Roman" w:hAnsi="Times New Roman" w:cs="Times New Roman"/>
          <w:sz w:val="28"/>
          <w:szCs w:val="28"/>
          <w:lang w:val="en-US"/>
        </w:rPr>
        <w:t>Auth</w:t>
      </w:r>
      <w:r w:rsidR="007C08C7">
        <w:rPr>
          <w:rFonts w:ascii="Times New Roman" w:hAnsi="Times New Roman" w:cs="Times New Roman"/>
          <w:sz w:val="28"/>
          <w:szCs w:val="28"/>
          <w:lang w:val="en-US"/>
        </w:rPr>
        <w:t>orization</w:t>
      </w:r>
      <w:r w:rsidR="007C08C7">
        <w:rPr>
          <w:rFonts w:ascii="Times New Roman" w:hAnsi="Times New Roman" w:cs="Times New Roman"/>
          <w:sz w:val="28"/>
          <w:szCs w:val="28"/>
        </w:rPr>
        <w:t>»</w:t>
      </w:r>
      <w:r w:rsidR="00D4780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3F63701D" w14:textId="77777777" w:rsidR="00950086" w:rsidRDefault="00950086" w:rsidP="00BD0B03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64D0E54B" w14:textId="063A9072" w:rsidR="008868B3" w:rsidRDefault="00BD0B03" w:rsidP="00BA70B9">
      <w:pPr>
        <w:spacing w:after="0" w:line="360" w:lineRule="auto"/>
        <w:ind w:right="113"/>
        <w:rPr>
          <w:rFonts w:ascii="Times New Roman" w:hAnsi="Times New Roman" w:cs="Times New Roman"/>
          <w:sz w:val="28"/>
          <w:szCs w:val="28"/>
          <w:lang w:val="uk-UA"/>
        </w:rPr>
      </w:pPr>
      <w:r w:rsidRPr="00BD0B03">
        <w:rPr>
          <w:rFonts w:ascii="Times New Roman" w:hAnsi="Times New Roman" w:cs="Times New Roman"/>
          <w:sz w:val="28"/>
          <w:szCs w:val="28"/>
        </w:rPr>
        <w:lastRenderedPageBreak/>
        <w:t xml:space="preserve">          </w:t>
      </w:r>
      <w:r w:rsidR="00BA70B9">
        <w:rPr>
          <w:rFonts w:ascii="Times New Roman" w:hAnsi="Times New Roman" w:cs="Times New Roman"/>
          <w:sz w:val="28"/>
          <w:szCs w:val="28"/>
          <w:lang w:val="uk-UA"/>
        </w:rPr>
        <w:t xml:space="preserve">Для блоку перегляду інформації про предмети та тестування з них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ула використана архітектура «віддалене представлення даних». В даній архітектурі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D0B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BD0B0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находиться на клієнтській частині, тож тепер клієнт має можливість накопичувати вхідні дані.</w:t>
      </w:r>
      <w:r w:rsidR="00BA70B9">
        <w:rPr>
          <w:rFonts w:ascii="Times New Roman" w:hAnsi="Times New Roman" w:cs="Times New Roman"/>
          <w:sz w:val="28"/>
          <w:szCs w:val="28"/>
          <w:lang w:val="uk-UA"/>
        </w:rPr>
        <w:t xml:space="preserve"> Користувачі</w:t>
      </w:r>
      <w:r w:rsidR="002F0D2F">
        <w:rPr>
          <w:rFonts w:ascii="Times New Roman" w:hAnsi="Times New Roman" w:cs="Times New Roman"/>
          <w:sz w:val="28"/>
          <w:szCs w:val="28"/>
          <w:lang w:val="uk-UA"/>
        </w:rPr>
        <w:t xml:space="preserve"> весь час матимуть доступ до вхідних/вихідних даних(тобто бачитимуть інформаці</w:t>
      </w:r>
      <w:r w:rsidR="00BA70B9">
        <w:rPr>
          <w:rFonts w:ascii="Times New Roman" w:hAnsi="Times New Roman" w:cs="Times New Roman"/>
          <w:sz w:val="28"/>
          <w:szCs w:val="28"/>
          <w:lang w:val="uk-UA"/>
        </w:rPr>
        <w:t xml:space="preserve">ю про тестування та дати/місця їх проведення і </w:t>
      </w:r>
      <w:r w:rsidR="002F0D2F">
        <w:rPr>
          <w:rFonts w:ascii="Times New Roman" w:hAnsi="Times New Roman" w:cs="Times New Roman"/>
          <w:sz w:val="28"/>
          <w:szCs w:val="28"/>
          <w:lang w:val="uk-UA"/>
        </w:rPr>
        <w:t xml:space="preserve"> т.д.)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F0D2F">
        <w:rPr>
          <w:rFonts w:ascii="Times New Roman" w:hAnsi="Times New Roman" w:cs="Times New Roman"/>
          <w:sz w:val="28"/>
          <w:szCs w:val="28"/>
          <w:lang w:val="uk-UA"/>
        </w:rPr>
        <w:t xml:space="preserve">Також у даній архітектурі на відміну від архітектури </w:t>
      </w:r>
      <w:r w:rsidR="008868B3">
        <w:rPr>
          <w:rFonts w:ascii="Times New Roman" w:hAnsi="Times New Roman" w:cs="Times New Roman"/>
          <w:sz w:val="28"/>
          <w:szCs w:val="28"/>
          <w:lang w:val="uk-UA"/>
        </w:rPr>
        <w:t xml:space="preserve">«Розподілене представлення даних» з’являється пакетна обробка даних. Механізми обробки даних зберігаються на стороні сервера(логіка обробки даних захищена, відбувається централізовано).  </w:t>
      </w:r>
      <w:r w:rsidR="002F0D2F">
        <w:rPr>
          <w:rFonts w:ascii="Times New Roman" w:hAnsi="Times New Roman" w:cs="Times New Roman"/>
          <w:sz w:val="28"/>
          <w:szCs w:val="28"/>
          <w:lang w:val="uk-UA"/>
        </w:rPr>
        <w:t>Бажаючий зможе відпра</w:t>
      </w:r>
      <w:r w:rsidR="00BA70B9">
        <w:rPr>
          <w:rFonts w:ascii="Times New Roman" w:hAnsi="Times New Roman" w:cs="Times New Roman"/>
          <w:sz w:val="28"/>
          <w:szCs w:val="28"/>
          <w:lang w:val="uk-UA"/>
        </w:rPr>
        <w:t>вити запит на запис до тестування.</w:t>
      </w:r>
    </w:p>
    <w:p w14:paraId="3CF96981" w14:textId="77777777" w:rsidR="008868B3" w:rsidRDefault="008868B3" w:rsidP="00BA70B9">
      <w:pPr>
        <w:spacing w:after="0" w:line="360" w:lineRule="auto"/>
        <w:ind w:right="113"/>
        <w:rPr>
          <w:rFonts w:ascii="Times New Roman" w:hAnsi="Times New Roman" w:cs="Times New Roman"/>
          <w:sz w:val="28"/>
          <w:szCs w:val="28"/>
          <w:lang w:val="uk-UA"/>
        </w:rPr>
      </w:pPr>
    </w:p>
    <w:p w14:paraId="47514BFC" w14:textId="77777777" w:rsidR="008868B3" w:rsidRDefault="008868B3" w:rsidP="008868B3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14DCDF63" w14:textId="77777777" w:rsidR="001D54A9" w:rsidRDefault="008868B3" w:rsidP="008868B3">
      <w:pPr>
        <w:spacing w:after="0" w:line="360" w:lineRule="auto"/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</w:t>
      </w:r>
      <w:r w:rsidR="007C13AA">
        <w:object w:dxaOrig="3004" w:dyaOrig="6621" w14:anchorId="1B493D9D">
          <v:shape id="_x0000_i1026" type="#_x0000_t75" style="width:150pt;height:330.75pt" o:ole="">
            <v:imagedata r:id="rId10" o:title=""/>
          </v:shape>
          <o:OLEObject Type="Embed" ProgID="Visio.Drawing.11" ShapeID="_x0000_i1026" DrawAspect="Content" ObjectID="_1546773661" r:id="rId11"/>
        </w:object>
      </w:r>
    </w:p>
    <w:p w14:paraId="78728E76" w14:textId="77777777" w:rsidR="008868B3" w:rsidRPr="008868B3" w:rsidRDefault="008868B3" w:rsidP="008868B3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5DD0393B" w14:textId="063C6CB0" w:rsidR="007C13AA" w:rsidRDefault="007C13AA" w:rsidP="007C13AA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2 – Архітектура системи</w:t>
      </w:r>
      <w:r w:rsidR="00BD0B03">
        <w:rPr>
          <w:rFonts w:ascii="Times New Roman" w:hAnsi="Times New Roman" w:cs="Times New Roman"/>
          <w:sz w:val="28"/>
          <w:szCs w:val="28"/>
          <w:lang w:val="uk-UA"/>
        </w:rPr>
        <w:t xml:space="preserve"> для блоку «</w:t>
      </w:r>
      <w:r w:rsidR="00BA70B9"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="00BA70B9" w:rsidRPr="00BA70B9">
        <w:rPr>
          <w:rFonts w:ascii="Times New Roman" w:hAnsi="Times New Roman" w:cs="Times New Roman"/>
          <w:sz w:val="28"/>
          <w:szCs w:val="28"/>
        </w:rPr>
        <w:t xml:space="preserve"> </w:t>
      </w:r>
      <w:r w:rsidR="00BA70B9">
        <w:rPr>
          <w:rFonts w:ascii="Times New Roman" w:hAnsi="Times New Roman" w:cs="Times New Roman"/>
          <w:sz w:val="28"/>
          <w:szCs w:val="28"/>
          <w:lang w:val="en-US"/>
        </w:rPr>
        <w:t>view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» </w:t>
      </w:r>
    </w:p>
    <w:p w14:paraId="183069B9" w14:textId="77777777" w:rsidR="007C13AA" w:rsidRPr="008165B7" w:rsidRDefault="007C13AA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4549728" w14:textId="77777777" w:rsidR="007F26B6" w:rsidRPr="008165B7" w:rsidRDefault="007F26B6" w:rsidP="00E02C1B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3" w:name="_Toc466945183"/>
      <w:r w:rsidRPr="008165B7"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  <w:lastRenderedPageBreak/>
        <w:t>ВИСНОВКИ</w:t>
      </w:r>
      <w:bookmarkEnd w:id="3"/>
    </w:p>
    <w:p w14:paraId="0C378ECF" w14:textId="77777777" w:rsidR="00695817" w:rsidRPr="008165B7" w:rsidRDefault="0069581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4A6E544B" w14:textId="38E0152C" w:rsidR="004F656E" w:rsidRDefault="008868B3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уло обрано архітектури для реалізації двох блоків інформаційної системи: архітектура «розподілене представлення даних» для блоку «</w:t>
      </w:r>
      <w:r>
        <w:rPr>
          <w:rFonts w:ascii="Times New Roman" w:hAnsi="Times New Roman" w:cs="Times New Roman"/>
          <w:sz w:val="28"/>
          <w:szCs w:val="28"/>
          <w:lang w:val="en-US"/>
        </w:rPr>
        <w:t>Authorization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8868B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 архітектура «віддалене представлення даних» для блоку «</w:t>
      </w:r>
      <w:r w:rsidR="00BA70B9"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="00BA70B9" w:rsidRPr="00BA70B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A70B9">
        <w:rPr>
          <w:rFonts w:ascii="Times New Roman" w:hAnsi="Times New Roman" w:cs="Times New Roman"/>
          <w:sz w:val="28"/>
          <w:szCs w:val="28"/>
          <w:lang w:val="en-US"/>
        </w:rPr>
        <w:t>view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». </w:t>
      </w:r>
      <w:r w:rsidR="009912E7">
        <w:rPr>
          <w:rFonts w:ascii="Times New Roman" w:hAnsi="Times New Roman" w:cs="Times New Roman"/>
          <w:sz w:val="28"/>
          <w:szCs w:val="28"/>
          <w:lang w:val="uk-UA"/>
        </w:rPr>
        <w:t>Для блоку «</w:t>
      </w:r>
      <w:r w:rsidR="009912E7">
        <w:rPr>
          <w:rFonts w:ascii="Times New Roman" w:hAnsi="Times New Roman" w:cs="Times New Roman"/>
          <w:sz w:val="28"/>
          <w:szCs w:val="28"/>
          <w:lang w:val="en-US"/>
        </w:rPr>
        <w:t>Authorization</w:t>
      </w:r>
      <w:r w:rsidR="009912E7">
        <w:rPr>
          <w:rFonts w:ascii="Times New Roman" w:hAnsi="Times New Roman" w:cs="Times New Roman"/>
          <w:sz w:val="28"/>
          <w:szCs w:val="28"/>
          <w:lang w:val="uk-UA"/>
        </w:rPr>
        <w:t xml:space="preserve">» була обрана відповідна архітектура, бо на стороні клієнту проводиться лише валідація даних, та необхідність у високому рівні захисту інформації є критичною. </w:t>
      </w:r>
    </w:p>
    <w:p w14:paraId="05A4AAD3" w14:textId="5C2F9098" w:rsidR="009912E7" w:rsidRPr="009912E7" w:rsidRDefault="009912E7" w:rsidP="008165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блоку «</w:t>
      </w:r>
      <w:r w:rsidR="00BA70B9">
        <w:rPr>
          <w:rFonts w:ascii="Times New Roman" w:hAnsi="Times New Roman" w:cs="Times New Roman"/>
          <w:sz w:val="28"/>
          <w:szCs w:val="28"/>
          <w:lang w:val="en-US"/>
        </w:rPr>
        <w:t>Schedule</w:t>
      </w:r>
      <w:r w:rsidRPr="009912E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ew</w:t>
      </w:r>
      <w:r>
        <w:rPr>
          <w:rFonts w:ascii="Times New Roman" w:hAnsi="Times New Roman" w:cs="Times New Roman"/>
          <w:sz w:val="28"/>
          <w:szCs w:val="28"/>
          <w:lang w:val="uk-UA"/>
        </w:rPr>
        <w:t>» була обрана архітектура «віддалене представлення даних», бо функції, що мають змогу виконувати користувачі, зводяться до н</w:t>
      </w:r>
      <w:r w:rsidR="00BA70B9">
        <w:rPr>
          <w:rFonts w:ascii="Times New Roman" w:hAnsi="Times New Roman" w:cs="Times New Roman"/>
          <w:sz w:val="28"/>
          <w:szCs w:val="28"/>
          <w:lang w:val="uk-UA"/>
        </w:rPr>
        <w:t>адсилання запит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(тобто прикладних функцій на клієнтській частині не буде), </w:t>
      </w:r>
      <w:r w:rsidR="0074307F">
        <w:rPr>
          <w:rFonts w:ascii="Times New Roman" w:hAnsi="Times New Roman" w:cs="Times New Roman"/>
          <w:sz w:val="28"/>
          <w:szCs w:val="28"/>
          <w:lang w:val="uk-UA"/>
        </w:rPr>
        <w:t>зможуть робити це пакетно, крім т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они ма</w:t>
      </w:r>
      <w:r w:rsidR="0074307F">
        <w:rPr>
          <w:rFonts w:ascii="Times New Roman" w:hAnsi="Times New Roman" w:cs="Times New Roman"/>
          <w:sz w:val="28"/>
          <w:szCs w:val="28"/>
          <w:lang w:val="uk-UA"/>
        </w:rPr>
        <w:t>тимуть доступ до вхідних/вихідних даних весь час(</w:t>
      </w:r>
      <w:r w:rsidR="0074307F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74307F" w:rsidRPr="0074307F">
        <w:rPr>
          <w:rFonts w:ascii="Times New Roman" w:hAnsi="Times New Roman" w:cs="Times New Roman"/>
          <w:sz w:val="28"/>
          <w:szCs w:val="28"/>
        </w:rPr>
        <w:t xml:space="preserve"> </w:t>
      </w:r>
      <w:r w:rsidR="0074307F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74307F" w:rsidRPr="0074307F">
        <w:rPr>
          <w:rFonts w:ascii="Times New Roman" w:hAnsi="Times New Roman" w:cs="Times New Roman"/>
          <w:sz w:val="28"/>
          <w:szCs w:val="28"/>
        </w:rPr>
        <w:t xml:space="preserve"> </w:t>
      </w:r>
      <w:r w:rsidR="0074307F">
        <w:rPr>
          <w:rFonts w:ascii="Times New Roman" w:hAnsi="Times New Roman" w:cs="Times New Roman"/>
          <w:sz w:val="28"/>
          <w:szCs w:val="28"/>
          <w:lang w:val="uk-UA"/>
        </w:rPr>
        <w:t>знаходиться на стороні клієнта).</w:t>
      </w:r>
      <w:r w:rsidR="00BA70B9" w:rsidRPr="00BA70B9">
        <w:rPr>
          <w:rFonts w:ascii="Times New Roman" w:hAnsi="Times New Roman" w:cs="Times New Roman"/>
          <w:sz w:val="28"/>
          <w:szCs w:val="28"/>
        </w:rPr>
        <w:t xml:space="preserve"> </w:t>
      </w:r>
      <w:r w:rsidR="00BA70B9">
        <w:rPr>
          <w:rFonts w:ascii="Times New Roman" w:hAnsi="Times New Roman" w:cs="Times New Roman"/>
          <w:sz w:val="28"/>
          <w:szCs w:val="28"/>
          <w:lang w:val="uk-UA"/>
        </w:rPr>
        <w:t>Тобто у будь-який час можна передивлятись список тестувань та їх опис.</w:t>
      </w:r>
    </w:p>
    <w:p w14:paraId="193A1182" w14:textId="77777777" w:rsidR="002568A2" w:rsidRPr="00D4780F" w:rsidRDefault="002568A2" w:rsidP="00DD52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sectPr w:rsidR="002568A2" w:rsidRPr="00D4780F" w:rsidSect="002E2483">
      <w:headerReference w:type="default" r:id="rId12"/>
      <w:pgSz w:w="11906" w:h="16838"/>
      <w:pgMar w:top="1134" w:right="567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99A4CF" w14:textId="77777777" w:rsidR="0033568C" w:rsidRDefault="0033568C" w:rsidP="00473B5E">
      <w:pPr>
        <w:spacing w:after="0" w:line="240" w:lineRule="auto"/>
      </w:pPr>
      <w:r>
        <w:separator/>
      </w:r>
    </w:p>
  </w:endnote>
  <w:endnote w:type="continuationSeparator" w:id="0">
    <w:p w14:paraId="47222298" w14:textId="77777777" w:rsidR="0033568C" w:rsidRDefault="0033568C" w:rsidP="00473B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667AE8" w14:textId="77777777" w:rsidR="0033568C" w:rsidRDefault="0033568C" w:rsidP="00473B5E">
      <w:pPr>
        <w:spacing w:after="0" w:line="240" w:lineRule="auto"/>
      </w:pPr>
      <w:r>
        <w:separator/>
      </w:r>
    </w:p>
  </w:footnote>
  <w:footnote w:type="continuationSeparator" w:id="0">
    <w:p w14:paraId="589B9886" w14:textId="77777777" w:rsidR="0033568C" w:rsidRDefault="0033568C" w:rsidP="00473B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9486973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2C76D87E" w14:textId="602F43F9" w:rsidR="00F93F4A" w:rsidRPr="00473B5E" w:rsidRDefault="00F93F4A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473B5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473B5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BA70B9">
          <w:rPr>
            <w:rFonts w:ascii="Times New Roman" w:hAnsi="Times New Roman" w:cs="Times New Roman"/>
            <w:noProof/>
            <w:sz w:val="28"/>
            <w:szCs w:val="28"/>
          </w:rPr>
          <w:t>2</w:t>
        </w:r>
        <w:r w:rsidRPr="00473B5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665C2633" w14:textId="77777777" w:rsidR="00F93F4A" w:rsidRPr="00473B5E" w:rsidRDefault="00F93F4A">
    <w:pPr>
      <w:pStyle w:val="a6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E2D71"/>
    <w:multiLevelType w:val="hybridMultilevel"/>
    <w:tmpl w:val="DD36DBCE"/>
    <w:lvl w:ilvl="0" w:tplc="C748D1A2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0DAE04E6"/>
    <w:multiLevelType w:val="hybridMultilevel"/>
    <w:tmpl w:val="66FC7056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EDB296A"/>
    <w:multiLevelType w:val="hybridMultilevel"/>
    <w:tmpl w:val="F51CDA90"/>
    <w:lvl w:ilvl="0" w:tplc="1286E9E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3805403"/>
    <w:multiLevelType w:val="multilevel"/>
    <w:tmpl w:val="7270CA2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32" w:hanging="2160"/>
      </w:pPr>
      <w:rPr>
        <w:rFonts w:hint="default"/>
      </w:rPr>
    </w:lvl>
  </w:abstractNum>
  <w:abstractNum w:abstractNumId="4" w15:restartNumberingAfterBreak="0">
    <w:nsid w:val="1CD42D01"/>
    <w:multiLevelType w:val="hybridMultilevel"/>
    <w:tmpl w:val="6EB479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6BD6179"/>
    <w:multiLevelType w:val="hybridMultilevel"/>
    <w:tmpl w:val="7278C78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C7B2E96"/>
    <w:multiLevelType w:val="hybridMultilevel"/>
    <w:tmpl w:val="3D6A895C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A6DE1288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F37117"/>
    <w:multiLevelType w:val="hybridMultilevel"/>
    <w:tmpl w:val="92DC9020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F6D0C31"/>
    <w:multiLevelType w:val="hybridMultilevel"/>
    <w:tmpl w:val="438A710C"/>
    <w:lvl w:ilvl="0" w:tplc="7BD8A97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445B172B"/>
    <w:multiLevelType w:val="multilevel"/>
    <w:tmpl w:val="280008F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0" w15:restartNumberingAfterBreak="0">
    <w:nsid w:val="473B6382"/>
    <w:multiLevelType w:val="hybridMultilevel"/>
    <w:tmpl w:val="A2F2A618"/>
    <w:lvl w:ilvl="0" w:tplc="B72A6196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677A125A"/>
    <w:multiLevelType w:val="multilevel"/>
    <w:tmpl w:val="8018889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8"/>
  </w:num>
  <w:num w:numId="2">
    <w:abstractNumId w:val="5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9"/>
  </w:num>
  <w:num w:numId="8">
    <w:abstractNumId w:val="10"/>
  </w:num>
  <w:num w:numId="9">
    <w:abstractNumId w:val="7"/>
  </w:num>
  <w:num w:numId="10">
    <w:abstractNumId w:val="11"/>
  </w:num>
  <w:num w:numId="11">
    <w:abstractNumId w:val="3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817"/>
    <w:rsid w:val="000035F3"/>
    <w:rsid w:val="0000622D"/>
    <w:rsid w:val="00033A1A"/>
    <w:rsid w:val="00042911"/>
    <w:rsid w:val="00062F18"/>
    <w:rsid w:val="000675D4"/>
    <w:rsid w:val="0008333B"/>
    <w:rsid w:val="00090C76"/>
    <w:rsid w:val="000A0970"/>
    <w:rsid w:val="000C33BB"/>
    <w:rsid w:val="000C6FB7"/>
    <w:rsid w:val="000D4D30"/>
    <w:rsid w:val="000D68CC"/>
    <w:rsid w:val="000D6CB7"/>
    <w:rsid w:val="000E0C7F"/>
    <w:rsid w:val="000E2611"/>
    <w:rsid w:val="000E396D"/>
    <w:rsid w:val="000E4065"/>
    <w:rsid w:val="000E7608"/>
    <w:rsid w:val="001036DC"/>
    <w:rsid w:val="001045ED"/>
    <w:rsid w:val="00114E92"/>
    <w:rsid w:val="00115BB4"/>
    <w:rsid w:val="0012023E"/>
    <w:rsid w:val="001511F7"/>
    <w:rsid w:val="00154D68"/>
    <w:rsid w:val="001578B5"/>
    <w:rsid w:val="001761E7"/>
    <w:rsid w:val="00180BE5"/>
    <w:rsid w:val="00182197"/>
    <w:rsid w:val="001828FF"/>
    <w:rsid w:val="001961C1"/>
    <w:rsid w:val="00196EE5"/>
    <w:rsid w:val="001A394C"/>
    <w:rsid w:val="001A5D12"/>
    <w:rsid w:val="001B0A92"/>
    <w:rsid w:val="001B4562"/>
    <w:rsid w:val="001D0094"/>
    <w:rsid w:val="001D2997"/>
    <w:rsid w:val="001D32C9"/>
    <w:rsid w:val="001D54A9"/>
    <w:rsid w:val="001E32A8"/>
    <w:rsid w:val="00201CDE"/>
    <w:rsid w:val="0020208D"/>
    <w:rsid w:val="002073DA"/>
    <w:rsid w:val="00216476"/>
    <w:rsid w:val="00230ABB"/>
    <w:rsid w:val="00232D78"/>
    <w:rsid w:val="002346D4"/>
    <w:rsid w:val="00247B3E"/>
    <w:rsid w:val="002568A2"/>
    <w:rsid w:val="00267B91"/>
    <w:rsid w:val="00267B9A"/>
    <w:rsid w:val="0027165D"/>
    <w:rsid w:val="00272198"/>
    <w:rsid w:val="00276637"/>
    <w:rsid w:val="0028079C"/>
    <w:rsid w:val="002816E2"/>
    <w:rsid w:val="00282B7B"/>
    <w:rsid w:val="00285A88"/>
    <w:rsid w:val="00285D4B"/>
    <w:rsid w:val="002A3CD5"/>
    <w:rsid w:val="002A59AD"/>
    <w:rsid w:val="002A60F9"/>
    <w:rsid w:val="002A6532"/>
    <w:rsid w:val="002A6C59"/>
    <w:rsid w:val="002B1070"/>
    <w:rsid w:val="002C47C2"/>
    <w:rsid w:val="002D43CA"/>
    <w:rsid w:val="002E1739"/>
    <w:rsid w:val="002E2483"/>
    <w:rsid w:val="002F0D2F"/>
    <w:rsid w:val="002F6C3D"/>
    <w:rsid w:val="002F7CAD"/>
    <w:rsid w:val="00310FA0"/>
    <w:rsid w:val="00320CC5"/>
    <w:rsid w:val="00332BC1"/>
    <w:rsid w:val="0033568C"/>
    <w:rsid w:val="003449D2"/>
    <w:rsid w:val="00344C17"/>
    <w:rsid w:val="003468BE"/>
    <w:rsid w:val="00360BF0"/>
    <w:rsid w:val="00360DBA"/>
    <w:rsid w:val="00361AE4"/>
    <w:rsid w:val="00362918"/>
    <w:rsid w:val="00362B9B"/>
    <w:rsid w:val="00364DE0"/>
    <w:rsid w:val="0039010A"/>
    <w:rsid w:val="003959CA"/>
    <w:rsid w:val="003A037F"/>
    <w:rsid w:val="003A17C8"/>
    <w:rsid w:val="003B37D1"/>
    <w:rsid w:val="003C246A"/>
    <w:rsid w:val="003C4633"/>
    <w:rsid w:val="003D7829"/>
    <w:rsid w:val="003E7003"/>
    <w:rsid w:val="003E7C83"/>
    <w:rsid w:val="003F2DFF"/>
    <w:rsid w:val="003F385D"/>
    <w:rsid w:val="003F4549"/>
    <w:rsid w:val="003F6DB5"/>
    <w:rsid w:val="00400C14"/>
    <w:rsid w:val="00403293"/>
    <w:rsid w:val="004045B4"/>
    <w:rsid w:val="00407542"/>
    <w:rsid w:val="00421611"/>
    <w:rsid w:val="00422E25"/>
    <w:rsid w:val="00426B09"/>
    <w:rsid w:val="004469AA"/>
    <w:rsid w:val="00473B5E"/>
    <w:rsid w:val="00474455"/>
    <w:rsid w:val="0047661F"/>
    <w:rsid w:val="00476B6C"/>
    <w:rsid w:val="004811EF"/>
    <w:rsid w:val="004918F1"/>
    <w:rsid w:val="00494EF4"/>
    <w:rsid w:val="00497144"/>
    <w:rsid w:val="004A6894"/>
    <w:rsid w:val="004B3FD7"/>
    <w:rsid w:val="004C752B"/>
    <w:rsid w:val="004C7FCB"/>
    <w:rsid w:val="004D3ACA"/>
    <w:rsid w:val="004D6205"/>
    <w:rsid w:val="004D6F3D"/>
    <w:rsid w:val="004E2797"/>
    <w:rsid w:val="004F1309"/>
    <w:rsid w:val="004F656E"/>
    <w:rsid w:val="004F7CF0"/>
    <w:rsid w:val="00502366"/>
    <w:rsid w:val="00512498"/>
    <w:rsid w:val="00515FB5"/>
    <w:rsid w:val="00521E81"/>
    <w:rsid w:val="00537FA4"/>
    <w:rsid w:val="00541381"/>
    <w:rsid w:val="005654B6"/>
    <w:rsid w:val="00570195"/>
    <w:rsid w:val="00572973"/>
    <w:rsid w:val="00580CE4"/>
    <w:rsid w:val="005957D4"/>
    <w:rsid w:val="005A7C4F"/>
    <w:rsid w:val="005C0C4E"/>
    <w:rsid w:val="005C1CA1"/>
    <w:rsid w:val="005D4AF0"/>
    <w:rsid w:val="005D6920"/>
    <w:rsid w:val="005F073E"/>
    <w:rsid w:val="005F55A1"/>
    <w:rsid w:val="006165FB"/>
    <w:rsid w:val="0064389E"/>
    <w:rsid w:val="00646E23"/>
    <w:rsid w:val="00650454"/>
    <w:rsid w:val="00652C23"/>
    <w:rsid w:val="00652F36"/>
    <w:rsid w:val="00657293"/>
    <w:rsid w:val="00666CD7"/>
    <w:rsid w:val="00671994"/>
    <w:rsid w:val="006727E5"/>
    <w:rsid w:val="00673B79"/>
    <w:rsid w:val="00695817"/>
    <w:rsid w:val="006B7C84"/>
    <w:rsid w:val="006C6BE6"/>
    <w:rsid w:val="006D3D3A"/>
    <w:rsid w:val="006D7875"/>
    <w:rsid w:val="006E6315"/>
    <w:rsid w:val="006E6F77"/>
    <w:rsid w:val="006F6A74"/>
    <w:rsid w:val="0070373B"/>
    <w:rsid w:val="00712607"/>
    <w:rsid w:val="00731304"/>
    <w:rsid w:val="007314F3"/>
    <w:rsid w:val="00732349"/>
    <w:rsid w:val="00737608"/>
    <w:rsid w:val="0074307F"/>
    <w:rsid w:val="0074700D"/>
    <w:rsid w:val="00750EAA"/>
    <w:rsid w:val="0075139B"/>
    <w:rsid w:val="007520D7"/>
    <w:rsid w:val="007532D0"/>
    <w:rsid w:val="00757F12"/>
    <w:rsid w:val="00760EBD"/>
    <w:rsid w:val="007A3271"/>
    <w:rsid w:val="007A3E02"/>
    <w:rsid w:val="007B29E6"/>
    <w:rsid w:val="007C012D"/>
    <w:rsid w:val="007C08C7"/>
    <w:rsid w:val="007C13AA"/>
    <w:rsid w:val="007D3D4C"/>
    <w:rsid w:val="007D5947"/>
    <w:rsid w:val="007F26B6"/>
    <w:rsid w:val="007F4811"/>
    <w:rsid w:val="0081173C"/>
    <w:rsid w:val="008161DD"/>
    <w:rsid w:val="008165B7"/>
    <w:rsid w:val="0082137E"/>
    <w:rsid w:val="0082603B"/>
    <w:rsid w:val="008343F1"/>
    <w:rsid w:val="0084545E"/>
    <w:rsid w:val="00850AB1"/>
    <w:rsid w:val="00853682"/>
    <w:rsid w:val="00857651"/>
    <w:rsid w:val="00860AD1"/>
    <w:rsid w:val="0086476C"/>
    <w:rsid w:val="008705FC"/>
    <w:rsid w:val="00886422"/>
    <w:rsid w:val="008868B3"/>
    <w:rsid w:val="008A529D"/>
    <w:rsid w:val="008A56D3"/>
    <w:rsid w:val="008A5BA0"/>
    <w:rsid w:val="008A5D75"/>
    <w:rsid w:val="008B503B"/>
    <w:rsid w:val="008D6BC7"/>
    <w:rsid w:val="008E26DF"/>
    <w:rsid w:val="008E42F8"/>
    <w:rsid w:val="008E5C30"/>
    <w:rsid w:val="008E7390"/>
    <w:rsid w:val="008F4F4A"/>
    <w:rsid w:val="00904E83"/>
    <w:rsid w:val="00911DC3"/>
    <w:rsid w:val="0091376A"/>
    <w:rsid w:val="00932616"/>
    <w:rsid w:val="00933786"/>
    <w:rsid w:val="0093396A"/>
    <w:rsid w:val="009354B4"/>
    <w:rsid w:val="00947D6F"/>
    <w:rsid w:val="00950086"/>
    <w:rsid w:val="009512CA"/>
    <w:rsid w:val="00956C41"/>
    <w:rsid w:val="00971330"/>
    <w:rsid w:val="00975780"/>
    <w:rsid w:val="0098209F"/>
    <w:rsid w:val="009912E7"/>
    <w:rsid w:val="00997617"/>
    <w:rsid w:val="009A3705"/>
    <w:rsid w:val="009A4B33"/>
    <w:rsid w:val="009A6919"/>
    <w:rsid w:val="009B2FD5"/>
    <w:rsid w:val="009C62F2"/>
    <w:rsid w:val="009D72B8"/>
    <w:rsid w:val="009F102C"/>
    <w:rsid w:val="009F2FAB"/>
    <w:rsid w:val="009F3330"/>
    <w:rsid w:val="009F4448"/>
    <w:rsid w:val="00A166C5"/>
    <w:rsid w:val="00A22E5A"/>
    <w:rsid w:val="00A27739"/>
    <w:rsid w:val="00A304D7"/>
    <w:rsid w:val="00A30E4C"/>
    <w:rsid w:val="00A3368B"/>
    <w:rsid w:val="00A361A0"/>
    <w:rsid w:val="00A45F24"/>
    <w:rsid w:val="00A463AB"/>
    <w:rsid w:val="00A53EF9"/>
    <w:rsid w:val="00A81866"/>
    <w:rsid w:val="00A84CE7"/>
    <w:rsid w:val="00A9658B"/>
    <w:rsid w:val="00AA21BD"/>
    <w:rsid w:val="00AA696D"/>
    <w:rsid w:val="00AC2C5F"/>
    <w:rsid w:val="00AE13FE"/>
    <w:rsid w:val="00AE15E1"/>
    <w:rsid w:val="00AF711F"/>
    <w:rsid w:val="00B004C3"/>
    <w:rsid w:val="00B03DD3"/>
    <w:rsid w:val="00B059DD"/>
    <w:rsid w:val="00B13284"/>
    <w:rsid w:val="00B2796B"/>
    <w:rsid w:val="00B32297"/>
    <w:rsid w:val="00B44DAA"/>
    <w:rsid w:val="00B530D6"/>
    <w:rsid w:val="00B54770"/>
    <w:rsid w:val="00B55CD7"/>
    <w:rsid w:val="00B61981"/>
    <w:rsid w:val="00B6621F"/>
    <w:rsid w:val="00B75A16"/>
    <w:rsid w:val="00B90BA7"/>
    <w:rsid w:val="00B92B5B"/>
    <w:rsid w:val="00B945B5"/>
    <w:rsid w:val="00B96777"/>
    <w:rsid w:val="00BA467F"/>
    <w:rsid w:val="00BA4B44"/>
    <w:rsid w:val="00BA6564"/>
    <w:rsid w:val="00BA70B9"/>
    <w:rsid w:val="00BC34DD"/>
    <w:rsid w:val="00BC7487"/>
    <w:rsid w:val="00BD0B03"/>
    <w:rsid w:val="00BD4D81"/>
    <w:rsid w:val="00BD5B89"/>
    <w:rsid w:val="00BD5BCE"/>
    <w:rsid w:val="00BE5AFC"/>
    <w:rsid w:val="00BF0A14"/>
    <w:rsid w:val="00C01860"/>
    <w:rsid w:val="00C01AA7"/>
    <w:rsid w:val="00C05518"/>
    <w:rsid w:val="00C11E7F"/>
    <w:rsid w:val="00C12EAC"/>
    <w:rsid w:val="00C42D13"/>
    <w:rsid w:val="00C45AB8"/>
    <w:rsid w:val="00C67978"/>
    <w:rsid w:val="00C74382"/>
    <w:rsid w:val="00CA2ACF"/>
    <w:rsid w:val="00CA4018"/>
    <w:rsid w:val="00CB5DF4"/>
    <w:rsid w:val="00CB67A5"/>
    <w:rsid w:val="00CB68E5"/>
    <w:rsid w:val="00CC2671"/>
    <w:rsid w:val="00CD4E87"/>
    <w:rsid w:val="00CE0C8D"/>
    <w:rsid w:val="00CE1808"/>
    <w:rsid w:val="00CF4273"/>
    <w:rsid w:val="00CF79F7"/>
    <w:rsid w:val="00D14F4A"/>
    <w:rsid w:val="00D37104"/>
    <w:rsid w:val="00D41BDC"/>
    <w:rsid w:val="00D4780F"/>
    <w:rsid w:val="00D56F8B"/>
    <w:rsid w:val="00D751D1"/>
    <w:rsid w:val="00D806CC"/>
    <w:rsid w:val="00D8076C"/>
    <w:rsid w:val="00D8479D"/>
    <w:rsid w:val="00D97E72"/>
    <w:rsid w:val="00DA0514"/>
    <w:rsid w:val="00DA2191"/>
    <w:rsid w:val="00DB1035"/>
    <w:rsid w:val="00DB59AB"/>
    <w:rsid w:val="00DB6780"/>
    <w:rsid w:val="00DC34E9"/>
    <w:rsid w:val="00DC562C"/>
    <w:rsid w:val="00DD520B"/>
    <w:rsid w:val="00DE0900"/>
    <w:rsid w:val="00DE11E8"/>
    <w:rsid w:val="00DE583B"/>
    <w:rsid w:val="00DF77F9"/>
    <w:rsid w:val="00E00706"/>
    <w:rsid w:val="00E02C1B"/>
    <w:rsid w:val="00E12328"/>
    <w:rsid w:val="00E2285A"/>
    <w:rsid w:val="00E23A53"/>
    <w:rsid w:val="00E23BC9"/>
    <w:rsid w:val="00E2773F"/>
    <w:rsid w:val="00E37885"/>
    <w:rsid w:val="00E453D7"/>
    <w:rsid w:val="00E52A57"/>
    <w:rsid w:val="00E56702"/>
    <w:rsid w:val="00E5680D"/>
    <w:rsid w:val="00E67B0B"/>
    <w:rsid w:val="00E75F89"/>
    <w:rsid w:val="00E95BF6"/>
    <w:rsid w:val="00E96F7F"/>
    <w:rsid w:val="00EA64FE"/>
    <w:rsid w:val="00EB18D8"/>
    <w:rsid w:val="00EB4762"/>
    <w:rsid w:val="00EC13AE"/>
    <w:rsid w:val="00ED0692"/>
    <w:rsid w:val="00ED596D"/>
    <w:rsid w:val="00F16DC9"/>
    <w:rsid w:val="00F179C2"/>
    <w:rsid w:val="00F20651"/>
    <w:rsid w:val="00F34FA9"/>
    <w:rsid w:val="00F36EA5"/>
    <w:rsid w:val="00F37A19"/>
    <w:rsid w:val="00F45E3A"/>
    <w:rsid w:val="00F53213"/>
    <w:rsid w:val="00F55676"/>
    <w:rsid w:val="00F62A1E"/>
    <w:rsid w:val="00F636A1"/>
    <w:rsid w:val="00F6527D"/>
    <w:rsid w:val="00F72C11"/>
    <w:rsid w:val="00F76954"/>
    <w:rsid w:val="00F773A6"/>
    <w:rsid w:val="00F8028D"/>
    <w:rsid w:val="00F8521A"/>
    <w:rsid w:val="00F91DCF"/>
    <w:rsid w:val="00F93F4A"/>
    <w:rsid w:val="00FB6151"/>
    <w:rsid w:val="00FC0394"/>
    <w:rsid w:val="00FC2D00"/>
    <w:rsid w:val="00FC41B5"/>
    <w:rsid w:val="00FD06EC"/>
    <w:rsid w:val="00FD2989"/>
    <w:rsid w:val="00FE67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220DC591"/>
  <w15:chartTrackingRefBased/>
  <w15:docId w15:val="{D8DE6E91-53DF-4BD7-AEB8-48EA24C1C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5817"/>
  </w:style>
  <w:style w:type="paragraph" w:styleId="1">
    <w:name w:val="heading 1"/>
    <w:basedOn w:val="a"/>
    <w:next w:val="a"/>
    <w:link w:val="10"/>
    <w:uiPriority w:val="9"/>
    <w:qFormat/>
    <w:rsid w:val="006F6A7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521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2">
    <w:name w:val="Заголовок №1 (2)_"/>
    <w:basedOn w:val="a0"/>
    <w:link w:val="120"/>
    <w:rsid w:val="00695817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695817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695817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6F6A7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6F6A7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F6A74"/>
    <w:pPr>
      <w:spacing w:after="100"/>
    </w:pPr>
  </w:style>
  <w:style w:type="character" w:styleId="a4">
    <w:name w:val="Hyperlink"/>
    <w:basedOn w:val="a0"/>
    <w:uiPriority w:val="99"/>
    <w:unhideWhenUsed/>
    <w:rsid w:val="006F6A74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115BB4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F8521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360DBA"/>
    <w:pPr>
      <w:spacing w:after="100"/>
      <w:ind w:left="220"/>
    </w:pPr>
  </w:style>
  <w:style w:type="paragraph" w:styleId="a6">
    <w:name w:val="header"/>
    <w:basedOn w:val="a"/>
    <w:link w:val="a7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73B5E"/>
  </w:style>
  <w:style w:type="paragraph" w:styleId="a8">
    <w:name w:val="footer"/>
    <w:basedOn w:val="a"/>
    <w:link w:val="a9"/>
    <w:uiPriority w:val="99"/>
    <w:unhideWhenUsed/>
    <w:rsid w:val="00473B5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73B5E"/>
  </w:style>
  <w:style w:type="paragraph" w:customStyle="1" w:styleId="NormalNoIndent">
    <w:name w:val="NormalNoIndent"/>
    <w:basedOn w:val="a"/>
    <w:link w:val="NormalNoIndentChar"/>
    <w:qFormat/>
    <w:rsid w:val="00DD520B"/>
    <w:pPr>
      <w:spacing w:after="0" w:line="360" w:lineRule="auto"/>
      <w:jc w:val="both"/>
    </w:pPr>
    <w:rPr>
      <w:rFonts w:ascii="Times New Roman" w:eastAsia="Calibri" w:hAnsi="Times New Roman" w:cs="Times New Roman"/>
      <w:sz w:val="28"/>
      <w:szCs w:val="28"/>
      <w:lang w:val="uk-UA"/>
    </w:rPr>
  </w:style>
  <w:style w:type="character" w:customStyle="1" w:styleId="NormalNoIndentChar">
    <w:name w:val="NormalNoIndent Char"/>
    <w:link w:val="NormalNoIndent"/>
    <w:rsid w:val="00DD520B"/>
    <w:rPr>
      <w:rFonts w:ascii="Times New Roman" w:eastAsia="Calibri" w:hAnsi="Times New Roman" w:cs="Times New Roman"/>
      <w:sz w:val="28"/>
      <w:szCs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760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1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27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298C5D-EB5B-4D71-BF19-4C0B2CFAB1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478</Words>
  <Characters>2729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valyova</dc:creator>
  <cp:keywords/>
  <dc:description/>
  <cp:lastModifiedBy>Ольга Ковалева</cp:lastModifiedBy>
  <cp:revision>2</cp:revision>
  <dcterms:created xsi:type="dcterms:W3CDTF">2017-01-24T12:35:00Z</dcterms:created>
  <dcterms:modified xsi:type="dcterms:W3CDTF">2017-01-24T12:35:00Z</dcterms:modified>
</cp:coreProperties>
</file>